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648" w:rsidRDefault="007176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17648">
        <w:trPr>
          <w:trHeight w:val="1133"/>
          <w:jc w:val="center"/>
        </w:trPr>
        <w:tc>
          <w:tcPr>
            <w:tcW w:w="806" w:type="dxa"/>
          </w:tcPr>
          <w:p w:rsidR="00717648" w:rsidRDefault="00717648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:rsidR="00717648" w:rsidRPr="00B6502B" w:rsidRDefault="001E2C4E" w:rsidP="00B6502B">
            <w:pPr>
              <w:jc w:val="center"/>
              <w:rPr>
                <w:szCs w:val="28"/>
              </w:rPr>
            </w:pPr>
            <w:r w:rsidRPr="00B6502B">
              <w:rPr>
                <w:szCs w:val="28"/>
              </w:rPr>
              <w:t>МИНИСТЕРСТВО ОБРАЗОВАНИЯ И НАУКИ РЕСПУБЛИКИ ТАТАРСТАН</w:t>
            </w:r>
          </w:p>
          <w:p w:rsidR="00717648" w:rsidRPr="00B6502B" w:rsidRDefault="001E2C4E" w:rsidP="00B6502B">
            <w:pPr>
              <w:jc w:val="center"/>
              <w:rPr>
                <w:b/>
                <w:szCs w:val="28"/>
              </w:rPr>
            </w:pPr>
            <w:r w:rsidRPr="00B6502B">
              <w:rPr>
                <w:b/>
                <w:szCs w:val="28"/>
              </w:rPr>
              <w:t>Государственное автономное профессиональное образовательное учреждение</w:t>
            </w:r>
          </w:p>
          <w:p w:rsidR="00717648" w:rsidRPr="00B6502B" w:rsidRDefault="001E2C4E" w:rsidP="00B6502B">
            <w:pPr>
              <w:jc w:val="center"/>
              <w:rPr>
                <w:b/>
                <w:sz w:val="28"/>
                <w:szCs w:val="28"/>
              </w:rPr>
            </w:pPr>
            <w:bookmarkStart w:id="0" w:name="_Toc149819554"/>
            <w:bookmarkStart w:id="1" w:name="_Toc149820032"/>
            <w:bookmarkStart w:id="2" w:name="_Toc149820088"/>
            <w:r w:rsidRPr="00B6502B">
              <w:rPr>
                <w:b/>
                <w:szCs w:val="28"/>
              </w:rPr>
              <w:t xml:space="preserve">«ЗЕЛЕНОДОЛЬСКИЙ МЕХАНИЧЕСКИЙ КОЛЛЕДЖ» </w:t>
            </w:r>
            <w:r w:rsidRPr="00B6502B">
              <w:rPr>
                <w:b/>
                <w:szCs w:val="28"/>
              </w:rPr>
              <w:br/>
            </w:r>
            <w:r w:rsidRPr="00B6502B">
              <w:rPr>
                <w:szCs w:val="28"/>
              </w:rPr>
              <w:t>(ГАПОУ «ЗМК»)</w:t>
            </w:r>
            <w:bookmarkEnd w:id="0"/>
            <w:bookmarkEnd w:id="1"/>
            <w:bookmarkEnd w:id="2"/>
          </w:p>
        </w:tc>
      </w:tr>
    </w:tbl>
    <w:p w:rsidR="00717648" w:rsidRDefault="00717648"/>
    <w:p w:rsidR="00717648" w:rsidRDefault="00717648"/>
    <w:p w:rsidR="00717648" w:rsidRDefault="001E2C4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:rsidR="00717648" w:rsidRDefault="00717648">
      <w:pPr>
        <w:jc w:val="center"/>
        <w:rPr>
          <w:b/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 03.01. ТЕХНОЛОГИЯ РАЗРАБОТКИ ПРОГРАММНОГО ОБЕСПЕЧЕНИЯ</w:t>
      </w: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ЕМЕСТРОВАЯ РАБОТА</w:t>
      </w:r>
    </w:p>
    <w:p w:rsidR="00A04549" w:rsidRPr="00B27971" w:rsidRDefault="00A0454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</w:t>
      </w:r>
      <w:r w:rsidR="00EA2CE1">
        <w:rPr>
          <w:b/>
          <w:sz w:val="28"/>
          <w:szCs w:val="28"/>
        </w:rPr>
        <w:t>Сдача в аренду торговых площадей</w:t>
      </w:r>
      <w:r>
        <w:rPr>
          <w:b/>
          <w:sz w:val="28"/>
          <w:szCs w:val="28"/>
        </w:rPr>
        <w:t>»</w:t>
      </w:r>
    </w:p>
    <w:p w:rsidR="00717648" w:rsidRDefault="00717648">
      <w:pPr>
        <w:spacing w:line="360" w:lineRule="auto"/>
        <w:jc w:val="center"/>
        <w:rPr>
          <w:b/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 w:rsidR="00EA2CE1">
        <w:rPr>
          <w:sz w:val="28"/>
          <w:szCs w:val="28"/>
        </w:rPr>
        <w:t xml:space="preserve">: Халилова Регина Альбертовна </w:t>
      </w: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 w:rsidR="00EA2CE1">
        <w:rPr>
          <w:sz w:val="28"/>
          <w:szCs w:val="28"/>
        </w:rPr>
        <w:t>: 207</w:t>
      </w: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:rsidR="00717648" w:rsidRDefault="00717648">
      <w:pPr>
        <w:spacing w:line="360" w:lineRule="auto"/>
        <w:rPr>
          <w:sz w:val="28"/>
          <w:szCs w:val="28"/>
        </w:rPr>
      </w:pPr>
    </w:p>
    <w:p w:rsidR="00717648" w:rsidRDefault="00717648">
      <w:pPr>
        <w:spacing w:line="360" w:lineRule="auto"/>
        <w:rPr>
          <w:sz w:val="28"/>
          <w:szCs w:val="28"/>
        </w:rPr>
      </w:pP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</w:t>
      </w:r>
      <w:r w:rsidR="003C4341" w:rsidRPr="007154C8">
        <w:rPr>
          <w:sz w:val="28"/>
          <w:szCs w:val="28"/>
        </w:rPr>
        <w:t>0</w:t>
      </w:r>
      <w:r w:rsidR="00EA2CE1">
        <w:rPr>
          <w:sz w:val="28"/>
          <w:szCs w:val="28"/>
        </w:rPr>
        <w:t>7</w:t>
      </w:r>
      <w:r>
        <w:rPr>
          <w:sz w:val="28"/>
          <w:szCs w:val="28"/>
        </w:rPr>
        <w:t>.1</w:t>
      </w:r>
      <w:r w:rsidR="00B27971">
        <w:rPr>
          <w:sz w:val="28"/>
          <w:szCs w:val="28"/>
        </w:rPr>
        <w:t>2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:rsidR="00717648" w:rsidRDefault="00717648">
      <w:pPr>
        <w:spacing w:line="360" w:lineRule="auto"/>
        <w:rPr>
          <w:sz w:val="28"/>
          <w:szCs w:val="28"/>
        </w:rPr>
      </w:pP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  <w:bookmarkStart w:id="3" w:name="_gjdgxs" w:colFirst="0" w:colLast="0"/>
      <w:bookmarkEnd w:id="3"/>
    </w:p>
    <w:p w:rsidR="00B6502B" w:rsidRPr="00B6502B" w:rsidRDefault="00B6502B" w:rsidP="00B6502B">
      <w:pPr>
        <w:jc w:val="center"/>
        <w:rPr>
          <w:b/>
          <w:sz w:val="28"/>
        </w:rPr>
      </w:pPr>
      <w:r w:rsidRPr="00B6502B">
        <w:rPr>
          <w:b/>
          <w:sz w:val="28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454707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6502B" w:rsidRPr="00B6502B" w:rsidRDefault="00B6502B" w:rsidP="00B6502B">
          <w:pPr>
            <w:pStyle w:val="a6"/>
            <w:rPr>
              <w:rFonts w:ascii="Times New Roman" w:hAnsi="Times New Roman" w:cs="Times New Roman"/>
              <w:sz w:val="28"/>
            </w:rPr>
          </w:pPr>
        </w:p>
        <w:p w:rsidR="00E3298B" w:rsidRPr="00B00FCD" w:rsidRDefault="00B6502B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00FCD">
            <w:fldChar w:fldCharType="begin"/>
          </w:r>
          <w:r w:rsidRPr="00B00FCD">
            <w:instrText xml:space="preserve"> TOC \o "1-3" \h \z \u </w:instrText>
          </w:r>
          <w:r w:rsidRPr="00B00FCD">
            <w:fldChar w:fldCharType="separate"/>
          </w:r>
          <w:r w:rsidR="00E3298B" w:rsidRPr="00B00FCD">
            <w:fldChar w:fldCharType="begin"/>
          </w:r>
          <w:r w:rsidR="00E3298B" w:rsidRPr="00B00FCD">
            <w:instrText xml:space="preserve"> TOC \o "1-3" \h \z \u </w:instrText>
          </w:r>
          <w:r w:rsidR="00E3298B" w:rsidRPr="00B00FCD">
            <w:fldChar w:fldCharType="separate"/>
          </w:r>
          <w:hyperlink w:anchor="_Toc149820833" w:history="1">
            <w:r w:rsidR="00E3298B" w:rsidRPr="00B00FCD">
              <w:rPr>
                <w:rStyle w:val="a7"/>
                <w:noProof/>
                <w:sz w:val="28"/>
              </w:rPr>
              <w:t>Проблема предметной области</w:t>
            </w:r>
            <w:r w:rsidR="00E3298B" w:rsidRPr="00B00FCD">
              <w:rPr>
                <w:noProof/>
                <w:webHidden/>
                <w:sz w:val="28"/>
              </w:rPr>
              <w:tab/>
            </w:r>
            <w:r w:rsidR="00E3298B" w:rsidRPr="00B00FCD">
              <w:rPr>
                <w:noProof/>
                <w:webHidden/>
                <w:sz w:val="28"/>
              </w:rPr>
              <w:fldChar w:fldCharType="begin"/>
            </w:r>
            <w:r w:rsidR="00E3298B" w:rsidRPr="00B00FCD">
              <w:rPr>
                <w:noProof/>
                <w:webHidden/>
                <w:sz w:val="28"/>
              </w:rPr>
              <w:instrText xml:space="preserve"> PAGEREF _Toc149820833 \h </w:instrText>
            </w:r>
            <w:r w:rsidR="00E3298B" w:rsidRPr="00B00FCD">
              <w:rPr>
                <w:noProof/>
                <w:webHidden/>
                <w:sz w:val="28"/>
              </w:rPr>
            </w:r>
            <w:r w:rsidR="00E3298B" w:rsidRPr="00B00FCD">
              <w:rPr>
                <w:noProof/>
                <w:webHidden/>
                <w:sz w:val="28"/>
              </w:rPr>
              <w:fldChar w:fldCharType="separate"/>
            </w:r>
            <w:r w:rsidR="00E3298B">
              <w:rPr>
                <w:noProof/>
                <w:webHidden/>
                <w:sz w:val="28"/>
              </w:rPr>
              <w:t>3</w:t>
            </w:r>
            <w:r w:rsidR="00E3298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:rsidR="00E3298B" w:rsidRPr="00B00FCD" w:rsidRDefault="007154C8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4" w:history="1">
            <w:r w:rsidR="00E3298B" w:rsidRPr="00B00FCD">
              <w:rPr>
                <w:rStyle w:val="a7"/>
                <w:noProof/>
                <w:sz w:val="28"/>
              </w:rPr>
              <w:t>Цель разработки программного обеспечения</w:t>
            </w:r>
            <w:r w:rsidR="00E3298B" w:rsidRPr="00B00FCD">
              <w:rPr>
                <w:noProof/>
                <w:webHidden/>
                <w:sz w:val="28"/>
              </w:rPr>
              <w:tab/>
            </w:r>
            <w:r w:rsidR="00E3298B" w:rsidRPr="00B00FCD">
              <w:rPr>
                <w:noProof/>
                <w:webHidden/>
                <w:sz w:val="28"/>
              </w:rPr>
              <w:fldChar w:fldCharType="begin"/>
            </w:r>
            <w:r w:rsidR="00E3298B" w:rsidRPr="00B00FCD">
              <w:rPr>
                <w:noProof/>
                <w:webHidden/>
                <w:sz w:val="28"/>
              </w:rPr>
              <w:instrText xml:space="preserve"> PAGEREF _Toc149820834 \h </w:instrText>
            </w:r>
            <w:r w:rsidR="00E3298B" w:rsidRPr="00B00FCD">
              <w:rPr>
                <w:noProof/>
                <w:webHidden/>
                <w:sz w:val="28"/>
              </w:rPr>
            </w:r>
            <w:r w:rsidR="00E3298B" w:rsidRPr="00B00FCD">
              <w:rPr>
                <w:noProof/>
                <w:webHidden/>
                <w:sz w:val="28"/>
              </w:rPr>
              <w:fldChar w:fldCharType="separate"/>
            </w:r>
            <w:r w:rsidR="00E3298B">
              <w:rPr>
                <w:noProof/>
                <w:webHidden/>
                <w:sz w:val="28"/>
              </w:rPr>
              <w:t>3</w:t>
            </w:r>
            <w:r w:rsidR="00E3298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:rsidR="00E3298B" w:rsidRPr="00B00FCD" w:rsidRDefault="007154C8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5" w:history="1">
            <w:r w:rsidR="00E3298B" w:rsidRPr="00B00FCD">
              <w:rPr>
                <w:rStyle w:val="a7"/>
                <w:noProof/>
                <w:sz w:val="28"/>
              </w:rPr>
              <w:t>Задачи для достижения поставленной цели</w:t>
            </w:r>
            <w:r w:rsidR="00E3298B" w:rsidRPr="00B00FCD">
              <w:rPr>
                <w:noProof/>
                <w:webHidden/>
                <w:sz w:val="28"/>
              </w:rPr>
              <w:tab/>
            </w:r>
            <w:r w:rsidR="00E3298B" w:rsidRPr="00B00FCD">
              <w:rPr>
                <w:noProof/>
                <w:webHidden/>
                <w:sz w:val="28"/>
              </w:rPr>
              <w:fldChar w:fldCharType="begin"/>
            </w:r>
            <w:r w:rsidR="00E3298B" w:rsidRPr="00B00FCD">
              <w:rPr>
                <w:noProof/>
                <w:webHidden/>
                <w:sz w:val="28"/>
              </w:rPr>
              <w:instrText xml:space="preserve"> PAGEREF _Toc149820835 \h </w:instrText>
            </w:r>
            <w:r w:rsidR="00E3298B" w:rsidRPr="00B00FCD">
              <w:rPr>
                <w:noProof/>
                <w:webHidden/>
                <w:sz w:val="28"/>
              </w:rPr>
            </w:r>
            <w:r w:rsidR="00E3298B" w:rsidRPr="00B00FCD">
              <w:rPr>
                <w:noProof/>
                <w:webHidden/>
                <w:sz w:val="28"/>
              </w:rPr>
              <w:fldChar w:fldCharType="separate"/>
            </w:r>
            <w:r w:rsidR="00E3298B">
              <w:rPr>
                <w:noProof/>
                <w:webHidden/>
                <w:sz w:val="28"/>
              </w:rPr>
              <w:t>3</w:t>
            </w:r>
            <w:r w:rsidR="00E3298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:rsidR="00E3298B" w:rsidRPr="00B00FCD" w:rsidRDefault="007154C8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6" w:history="1">
            <w:r w:rsidR="00E3298B" w:rsidRPr="00B00FCD">
              <w:rPr>
                <w:rStyle w:val="a7"/>
                <w:noProof/>
                <w:sz w:val="28"/>
              </w:rPr>
              <w:t>Построение диаграммы вариантов использования (UseCase Diagram)</w:t>
            </w:r>
            <w:r w:rsidR="00E3298B" w:rsidRPr="00B00FCD">
              <w:rPr>
                <w:noProof/>
                <w:webHidden/>
                <w:sz w:val="28"/>
              </w:rPr>
              <w:tab/>
            </w:r>
            <w:r w:rsidR="00E3298B">
              <w:rPr>
                <w:noProof/>
                <w:webHidden/>
                <w:sz w:val="28"/>
              </w:rPr>
              <w:t>4</w:t>
            </w:r>
          </w:hyperlink>
        </w:p>
        <w:p w:rsidR="00E3298B" w:rsidRPr="00B00FCD" w:rsidRDefault="007154C8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8" w:history="1">
            <w:r w:rsidR="00E3298B" w:rsidRPr="00B00FCD">
              <w:rPr>
                <w:rStyle w:val="a7"/>
                <w:noProof/>
                <w:sz w:val="28"/>
              </w:rPr>
              <w:t>Построение диаграммы деятельности (Activity Diagram)</w:t>
            </w:r>
            <w:r w:rsidR="00E3298B" w:rsidRPr="00B00FCD">
              <w:rPr>
                <w:noProof/>
                <w:webHidden/>
                <w:sz w:val="28"/>
              </w:rPr>
              <w:tab/>
            </w:r>
            <w:r w:rsidR="00E3298B">
              <w:rPr>
                <w:noProof/>
                <w:webHidden/>
                <w:sz w:val="28"/>
              </w:rPr>
              <w:t>5</w:t>
            </w:r>
          </w:hyperlink>
        </w:p>
        <w:p w:rsidR="00E3298B" w:rsidRPr="00B00FCD" w:rsidRDefault="007154C8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40" w:history="1">
            <w:r w:rsidR="00E3298B" w:rsidRPr="00B00FCD">
              <w:rPr>
                <w:rStyle w:val="a7"/>
                <w:noProof/>
                <w:sz w:val="28"/>
              </w:rPr>
              <w:t>Построение диаграммы классов (Class Diagram)</w:t>
            </w:r>
            <w:r w:rsidR="00E3298B" w:rsidRPr="00B00FCD">
              <w:rPr>
                <w:noProof/>
                <w:webHidden/>
                <w:sz w:val="28"/>
              </w:rPr>
              <w:tab/>
            </w:r>
            <w:r w:rsidR="00E3298B">
              <w:rPr>
                <w:noProof/>
                <w:webHidden/>
                <w:sz w:val="28"/>
              </w:rPr>
              <w:t>6</w:t>
            </w:r>
          </w:hyperlink>
        </w:p>
        <w:p w:rsidR="00E3298B" w:rsidRPr="00B00FCD" w:rsidRDefault="007154C8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820841" w:history="1">
            <w:r w:rsidR="00E3298B" w:rsidRPr="00B00FCD">
              <w:rPr>
                <w:rStyle w:val="a7"/>
                <w:noProof/>
                <w:sz w:val="28"/>
              </w:rPr>
              <w:t>Разработка прототипа программного продукта</w:t>
            </w:r>
            <w:r w:rsidR="00E3298B" w:rsidRPr="00B00FCD">
              <w:rPr>
                <w:noProof/>
                <w:webHidden/>
                <w:sz w:val="28"/>
              </w:rPr>
              <w:tab/>
            </w:r>
            <w:r w:rsidR="00E3298B">
              <w:rPr>
                <w:noProof/>
                <w:webHidden/>
                <w:sz w:val="28"/>
              </w:rPr>
              <w:t>7</w:t>
            </w:r>
          </w:hyperlink>
        </w:p>
        <w:p w:rsidR="00B6502B" w:rsidRPr="00B00FCD" w:rsidRDefault="00E3298B" w:rsidP="00E3298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B00FCD">
            <w:rPr>
              <w:bCs/>
            </w:rPr>
            <w:fldChar w:fldCharType="end"/>
          </w:r>
        </w:p>
        <w:p w:rsidR="00B6502B" w:rsidRPr="00B00FCD" w:rsidRDefault="00B6502B" w:rsidP="00B6502B">
          <w:pPr>
            <w:rPr>
              <w:bCs/>
            </w:rPr>
          </w:pPr>
          <w:r w:rsidRPr="00B00FCD">
            <w:rPr>
              <w:bCs/>
            </w:rPr>
            <w:fldChar w:fldCharType="end"/>
          </w:r>
        </w:p>
      </w:sdtContent>
    </w:sdt>
    <w:p w:rsidR="00B00FCD" w:rsidRDefault="00B00FCD">
      <w:r>
        <w:br w:type="page"/>
      </w:r>
    </w:p>
    <w:p w:rsidR="00EA2CE1" w:rsidRDefault="00EA2CE1" w:rsidP="00EA2CE1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8"/>
          <w:u w:val="none"/>
        </w:rPr>
      </w:pPr>
      <w:bookmarkStart w:id="4" w:name="_Toc149820089"/>
      <w:bookmarkStart w:id="5" w:name="_Toc149820833"/>
      <w:r w:rsidRPr="00694EC3">
        <w:rPr>
          <w:b/>
          <w:color w:val="000000"/>
          <w:sz w:val="28"/>
          <w:szCs w:val="28"/>
          <w:u w:val="none"/>
        </w:rPr>
        <w:lastRenderedPageBreak/>
        <w:t>Проблема предметной области</w:t>
      </w:r>
      <w:bookmarkEnd w:id="4"/>
      <w:bookmarkEnd w:id="5"/>
    </w:p>
    <w:p w:rsidR="00CF1291" w:rsidRPr="00CF1291" w:rsidRDefault="00CF1291" w:rsidP="00CF1291">
      <w:pPr>
        <w:rPr>
          <w:sz w:val="28"/>
          <w:szCs w:val="28"/>
        </w:rPr>
      </w:pPr>
      <w:r w:rsidRPr="00CF1291">
        <w:rPr>
          <w:sz w:val="28"/>
          <w:szCs w:val="28"/>
        </w:rPr>
        <w:t>Вы работаете в крупном торговом центре, сдающим в ар</w:t>
      </w:r>
      <w:r>
        <w:rPr>
          <w:sz w:val="28"/>
          <w:szCs w:val="28"/>
        </w:rPr>
        <w:t xml:space="preserve">енду коммерсантам свои торговые </w:t>
      </w:r>
      <w:r w:rsidRPr="00CF1291">
        <w:rPr>
          <w:sz w:val="28"/>
          <w:szCs w:val="28"/>
        </w:rPr>
        <w:t>площади.</w:t>
      </w:r>
      <w:r w:rsidRPr="00CF1291">
        <w:rPr>
          <w:sz w:val="28"/>
          <w:szCs w:val="28"/>
        </w:rPr>
        <w:br/>
        <w:t>Вашей задачей является наведение порядка в финансовой стороне работы торгового центра.</w:t>
      </w:r>
      <w:r w:rsidRPr="00CF1291">
        <w:rPr>
          <w:sz w:val="28"/>
          <w:szCs w:val="28"/>
        </w:rPr>
        <w:br/>
        <w:t>Работы Вашего торгового центра построена следующим образом: в результате планирования Вы определили некоторое количество торговых точек в пределах Вашего здания, которые могут сдаваться в аренду. Для каждой из торговых точек важными данными являются этаж, площадь, наличие кондиционера и стоимость аренды в день. Со всех потенциальных</w:t>
      </w:r>
      <w:r>
        <w:rPr>
          <w:sz w:val="28"/>
          <w:szCs w:val="28"/>
        </w:rPr>
        <w:t xml:space="preserve"> клиентов Вы собираете стандарт</w:t>
      </w:r>
      <w:r w:rsidRPr="00CF1291">
        <w:rPr>
          <w:sz w:val="28"/>
          <w:szCs w:val="28"/>
        </w:rPr>
        <w:t>ные данные (название, адрес, телефон, реквизиты, контактное ли</w:t>
      </w:r>
      <w:r>
        <w:rPr>
          <w:sz w:val="28"/>
          <w:szCs w:val="28"/>
        </w:rPr>
        <w:t>цо). При появлении потенциально</w:t>
      </w:r>
      <w:r w:rsidRPr="00CF1291">
        <w:rPr>
          <w:sz w:val="28"/>
          <w:szCs w:val="28"/>
        </w:rPr>
        <w:t>го клиента Вы показываете ему имеющиеся свободные площади. При достижении соглашения Вы оформляете договор, фиксируя в базе данных торговую точку, клиента, период (срок) аренды.</w:t>
      </w:r>
    </w:p>
    <w:p w:rsidR="00CF1291" w:rsidRDefault="00CF1291" w:rsidP="00B00FCD">
      <w:pPr>
        <w:spacing w:line="360" w:lineRule="auto"/>
        <w:ind w:firstLine="709"/>
        <w:jc w:val="both"/>
        <w:rPr>
          <w:sz w:val="28"/>
          <w:szCs w:val="28"/>
        </w:rPr>
      </w:pPr>
    </w:p>
    <w:p w:rsidR="00B27971" w:rsidRDefault="00EA2CE1" w:rsidP="00B00FCD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CF1291">
        <w:rPr>
          <w:b/>
          <w:sz w:val="28"/>
          <w:szCs w:val="28"/>
        </w:rPr>
        <w:t>Цель разработки программного обеспечения</w:t>
      </w:r>
    </w:p>
    <w:p w:rsidR="00CF1291" w:rsidRDefault="00CF1291" w:rsidP="00725CD2">
      <w:pPr>
        <w:rPr>
          <w:sz w:val="28"/>
          <w:szCs w:val="28"/>
        </w:rPr>
      </w:pPr>
      <w:r w:rsidRPr="00CF1291">
        <w:rPr>
          <w:sz w:val="28"/>
          <w:szCs w:val="28"/>
        </w:rPr>
        <w:t xml:space="preserve">Успешно сдать клиенту торговую площадь в аренду, при этом соблюдая порядок в финансовой </w:t>
      </w:r>
      <w:r>
        <w:rPr>
          <w:sz w:val="28"/>
          <w:szCs w:val="28"/>
        </w:rPr>
        <w:t>стороне работы торговой площади.</w:t>
      </w:r>
    </w:p>
    <w:p w:rsidR="00725CD2" w:rsidRDefault="00725CD2" w:rsidP="00725CD2">
      <w:pPr>
        <w:rPr>
          <w:sz w:val="28"/>
          <w:szCs w:val="28"/>
        </w:rPr>
      </w:pPr>
    </w:p>
    <w:p w:rsidR="00725CD2" w:rsidRPr="00725CD2" w:rsidRDefault="00725CD2" w:rsidP="00725CD2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</w:t>
      </w:r>
      <w:r w:rsidRPr="00725CD2">
        <w:rPr>
          <w:b/>
          <w:sz w:val="28"/>
          <w:szCs w:val="28"/>
        </w:rPr>
        <w:t>Задачи для достижения поставленной цели</w:t>
      </w:r>
    </w:p>
    <w:p w:rsidR="00EA2CE1" w:rsidRDefault="00725CD2" w:rsidP="00725CD2">
      <w:pPr>
        <w:pStyle w:val="a8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Осмотреть свободные площади </w:t>
      </w:r>
    </w:p>
    <w:p w:rsidR="00725CD2" w:rsidRDefault="00725CD2" w:rsidP="00725CD2">
      <w:pPr>
        <w:pStyle w:val="a8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Найти подходящую </w:t>
      </w:r>
    </w:p>
    <w:p w:rsidR="00725CD2" w:rsidRDefault="00725CD2" w:rsidP="00725CD2">
      <w:pPr>
        <w:pStyle w:val="a8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Арендовать торговую площадь</w:t>
      </w:r>
    </w:p>
    <w:p w:rsidR="00E3298B" w:rsidRDefault="00E3298B" w:rsidP="00725CD2">
      <w:pPr>
        <w:pStyle w:val="a8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Оформление договора, фиксируя данные и соблюдая порядок финансов </w:t>
      </w: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E3298B" w:rsidRDefault="00E3298B" w:rsidP="00E3298B">
      <w:pPr>
        <w:ind w:left="709"/>
        <w:rPr>
          <w:sz w:val="28"/>
          <w:szCs w:val="28"/>
        </w:rPr>
      </w:pPr>
    </w:p>
    <w:p w:rsidR="00725CD2" w:rsidRPr="00E3298B" w:rsidRDefault="00E3298B" w:rsidP="00E3298B">
      <w:pPr>
        <w:ind w:left="709"/>
        <w:rPr>
          <w:b/>
          <w:sz w:val="28"/>
          <w:szCs w:val="28"/>
        </w:rPr>
      </w:pPr>
      <w:r w:rsidRPr="00E3298B">
        <w:rPr>
          <w:b/>
          <w:sz w:val="28"/>
          <w:szCs w:val="28"/>
        </w:rPr>
        <w:lastRenderedPageBreak/>
        <w:t>Построение диаграммы вариантов использования (</w:t>
      </w:r>
      <w:proofErr w:type="spellStart"/>
      <w:r w:rsidRPr="00E3298B">
        <w:rPr>
          <w:b/>
          <w:sz w:val="28"/>
          <w:szCs w:val="28"/>
        </w:rPr>
        <w:t>UseCase</w:t>
      </w:r>
      <w:proofErr w:type="spellEnd"/>
      <w:r w:rsidRPr="00E3298B">
        <w:rPr>
          <w:b/>
          <w:sz w:val="28"/>
          <w:szCs w:val="28"/>
        </w:rPr>
        <w:t xml:space="preserve"> </w:t>
      </w:r>
      <w:proofErr w:type="spellStart"/>
      <w:r w:rsidRPr="00E3298B">
        <w:rPr>
          <w:b/>
          <w:sz w:val="28"/>
          <w:szCs w:val="28"/>
        </w:rPr>
        <w:t>Diagram</w:t>
      </w:r>
      <w:proofErr w:type="spellEnd"/>
      <w:r w:rsidRPr="00E3298B">
        <w:rPr>
          <w:b/>
          <w:sz w:val="28"/>
          <w:szCs w:val="28"/>
        </w:rPr>
        <w:t xml:space="preserve">) </w:t>
      </w:r>
    </w:p>
    <w:p w:rsidR="00E3298B" w:rsidRPr="00E3298B" w:rsidRDefault="00E3298B" w:rsidP="00E3298B">
      <w:pPr>
        <w:pStyle w:val="a8"/>
        <w:ind w:left="1069"/>
        <w:rPr>
          <w:b/>
          <w:sz w:val="28"/>
          <w:szCs w:val="28"/>
        </w:rPr>
      </w:pPr>
    </w:p>
    <w:p w:rsidR="00E3298B" w:rsidRDefault="00E3298B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object w:dxaOrig="12810" w:dyaOrig="10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363pt" o:ole="">
            <v:imagedata r:id="rId8" o:title=""/>
          </v:shape>
          <o:OLEObject Type="Embed" ProgID="Visio.Drawing.15" ShapeID="_x0000_i1025" DrawAspect="Content" ObjectID="_1763488963" r:id="rId9"/>
        </w:object>
      </w: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Default="00E3298B" w:rsidP="00E3298B">
      <w:pPr>
        <w:rPr>
          <w:sz w:val="28"/>
          <w:szCs w:val="28"/>
        </w:rPr>
      </w:pPr>
    </w:p>
    <w:p w:rsidR="00CF1291" w:rsidRDefault="00E3298B" w:rsidP="00E3298B">
      <w:pPr>
        <w:tabs>
          <w:tab w:val="left" w:pos="859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E3298B" w:rsidRDefault="00E3298B" w:rsidP="00E3298B">
      <w:pPr>
        <w:tabs>
          <w:tab w:val="left" w:pos="8595"/>
        </w:tabs>
        <w:rPr>
          <w:b/>
          <w:sz w:val="28"/>
          <w:szCs w:val="28"/>
        </w:rPr>
      </w:pPr>
      <w:r w:rsidRPr="00E3298B">
        <w:rPr>
          <w:b/>
          <w:sz w:val="28"/>
          <w:szCs w:val="28"/>
        </w:rPr>
        <w:lastRenderedPageBreak/>
        <w:t>Построение диаграммы деятельности (</w:t>
      </w:r>
      <w:proofErr w:type="spellStart"/>
      <w:r w:rsidRPr="00E3298B">
        <w:rPr>
          <w:b/>
          <w:sz w:val="28"/>
          <w:szCs w:val="28"/>
        </w:rPr>
        <w:t>Activity</w:t>
      </w:r>
      <w:proofErr w:type="spellEnd"/>
      <w:r w:rsidRPr="00E3298B">
        <w:rPr>
          <w:b/>
          <w:sz w:val="28"/>
          <w:szCs w:val="28"/>
        </w:rPr>
        <w:t xml:space="preserve"> </w:t>
      </w:r>
      <w:proofErr w:type="spellStart"/>
      <w:r w:rsidRPr="00E3298B">
        <w:rPr>
          <w:b/>
          <w:sz w:val="28"/>
          <w:szCs w:val="28"/>
        </w:rPr>
        <w:t>Diagram</w:t>
      </w:r>
      <w:proofErr w:type="spellEnd"/>
      <w:r w:rsidRPr="00E3298B">
        <w:rPr>
          <w:b/>
          <w:sz w:val="28"/>
          <w:szCs w:val="28"/>
        </w:rPr>
        <w:t>)</w:t>
      </w:r>
    </w:p>
    <w:p w:rsidR="00E3298B" w:rsidRDefault="00E3298B" w:rsidP="00E3298B">
      <w:pPr>
        <w:tabs>
          <w:tab w:val="left" w:pos="8595"/>
        </w:tabs>
        <w:rPr>
          <w:b/>
          <w:sz w:val="28"/>
          <w:szCs w:val="28"/>
        </w:rPr>
      </w:pPr>
    </w:p>
    <w:p w:rsidR="00E3298B" w:rsidRDefault="00E3298B" w:rsidP="00E3298B">
      <w:pPr>
        <w:tabs>
          <w:tab w:val="left" w:pos="8595"/>
        </w:tabs>
      </w:pPr>
      <w:r>
        <w:object w:dxaOrig="9571" w:dyaOrig="15676">
          <v:shape id="_x0000_i1026" type="#_x0000_t75" style="width:355.5pt;height:494.25pt" o:ole="">
            <v:imagedata r:id="rId10" o:title=""/>
          </v:shape>
          <o:OLEObject Type="Embed" ProgID="Visio.Drawing.15" ShapeID="_x0000_i1026" DrawAspect="Content" ObjectID="_1763488964" r:id="rId11"/>
        </w:object>
      </w: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</w:pPr>
    </w:p>
    <w:p w:rsidR="00E3298B" w:rsidRDefault="00E3298B" w:rsidP="00E3298B">
      <w:pPr>
        <w:tabs>
          <w:tab w:val="left" w:pos="8595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</w:p>
    <w:p w:rsidR="00E3298B" w:rsidRDefault="00E3298B" w:rsidP="00E3298B">
      <w:pPr>
        <w:tabs>
          <w:tab w:val="left" w:pos="8595"/>
        </w:tabs>
        <w:rPr>
          <w:b/>
          <w:sz w:val="28"/>
          <w:szCs w:val="28"/>
        </w:rPr>
      </w:pPr>
      <w:r w:rsidRPr="00E3298B">
        <w:rPr>
          <w:b/>
          <w:sz w:val="28"/>
          <w:szCs w:val="28"/>
        </w:rPr>
        <w:lastRenderedPageBreak/>
        <w:t>Построение диаграммы классов (</w:t>
      </w:r>
      <w:proofErr w:type="spellStart"/>
      <w:r w:rsidRPr="00E3298B">
        <w:rPr>
          <w:b/>
          <w:sz w:val="28"/>
          <w:szCs w:val="28"/>
        </w:rPr>
        <w:t>Class</w:t>
      </w:r>
      <w:proofErr w:type="spellEnd"/>
      <w:r w:rsidRPr="00E3298B">
        <w:rPr>
          <w:b/>
          <w:sz w:val="28"/>
          <w:szCs w:val="28"/>
        </w:rPr>
        <w:t xml:space="preserve"> </w:t>
      </w:r>
      <w:proofErr w:type="spellStart"/>
      <w:r w:rsidRPr="00E3298B">
        <w:rPr>
          <w:b/>
          <w:sz w:val="28"/>
          <w:szCs w:val="28"/>
        </w:rPr>
        <w:t>Diagram</w:t>
      </w:r>
      <w:proofErr w:type="spellEnd"/>
      <w:r w:rsidRPr="00E3298B">
        <w:rPr>
          <w:b/>
          <w:sz w:val="28"/>
          <w:szCs w:val="28"/>
        </w:rPr>
        <w:t>)</w:t>
      </w:r>
    </w:p>
    <w:p w:rsidR="00E3298B" w:rsidRDefault="00E3298B" w:rsidP="00E3298B">
      <w:pPr>
        <w:tabs>
          <w:tab w:val="left" w:pos="8595"/>
        </w:tabs>
        <w:rPr>
          <w:b/>
          <w:sz w:val="28"/>
          <w:szCs w:val="28"/>
        </w:rPr>
      </w:pPr>
    </w:p>
    <w:p w:rsidR="00E3298B" w:rsidRDefault="00E3298B" w:rsidP="00E3298B">
      <w:pPr>
        <w:tabs>
          <w:tab w:val="left" w:pos="8595"/>
        </w:tabs>
        <w:rPr>
          <w:b/>
          <w:sz w:val="28"/>
          <w:szCs w:val="28"/>
        </w:rPr>
      </w:pPr>
      <w:r>
        <w:object w:dxaOrig="7981" w:dyaOrig="5385">
          <v:shape id="_x0000_i1027" type="#_x0000_t75" style="width:399pt;height:270pt" o:ole="">
            <v:imagedata r:id="rId12" o:title=""/>
          </v:shape>
          <o:OLEObject Type="Embed" ProgID="Visio.Drawing.15" ShapeID="_x0000_i1027" DrawAspect="Content" ObjectID="_1763488965" r:id="rId13"/>
        </w:object>
      </w: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Pr="00E3298B" w:rsidRDefault="00E3298B" w:rsidP="00E3298B">
      <w:pPr>
        <w:rPr>
          <w:sz w:val="28"/>
          <w:szCs w:val="28"/>
        </w:rPr>
      </w:pPr>
    </w:p>
    <w:p w:rsidR="00E3298B" w:rsidRDefault="00E3298B" w:rsidP="00E3298B">
      <w:pPr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sz w:val="28"/>
          <w:szCs w:val="28"/>
        </w:rPr>
      </w:pPr>
    </w:p>
    <w:p w:rsidR="00E3298B" w:rsidRDefault="00E3298B" w:rsidP="00E3298B">
      <w:pPr>
        <w:tabs>
          <w:tab w:val="left" w:pos="7875"/>
        </w:tabs>
        <w:rPr>
          <w:b/>
          <w:sz w:val="28"/>
          <w:szCs w:val="28"/>
        </w:rPr>
      </w:pPr>
      <w:r w:rsidRPr="00E3298B">
        <w:rPr>
          <w:b/>
          <w:sz w:val="28"/>
          <w:szCs w:val="28"/>
        </w:rPr>
        <w:lastRenderedPageBreak/>
        <w:t>Разработка прототипа программного продукта</w:t>
      </w:r>
    </w:p>
    <w:p w:rsidR="003C4341" w:rsidRPr="003C4341" w:rsidRDefault="003C4341" w:rsidP="003C4341">
      <w:pPr>
        <w:tabs>
          <w:tab w:val="left" w:pos="7875"/>
        </w:tabs>
        <w:jc w:val="center"/>
        <w:rPr>
          <w:i/>
          <w:sz w:val="28"/>
          <w:szCs w:val="28"/>
        </w:rPr>
      </w:pPr>
    </w:p>
    <w:p w:rsidR="00F843B7" w:rsidRPr="003C4341" w:rsidRDefault="003C4341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533525</wp:posOffset>
            </wp:positionH>
            <wp:positionV relativeFrom="paragraph">
              <wp:posOffset>204470</wp:posOffset>
            </wp:positionV>
            <wp:extent cx="3171825" cy="2520891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607" t="22308" r="45873" b="20445"/>
                    <a:stretch/>
                  </pic:blipFill>
                  <pic:spPr bwMode="auto">
                    <a:xfrm>
                      <a:off x="0" y="0"/>
                      <a:ext cx="3171825" cy="25208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F843B7" w:rsidRPr="003C4341">
        <w:rPr>
          <w:i/>
          <w:sz w:val="28"/>
          <w:szCs w:val="28"/>
        </w:rPr>
        <w:t>Начальный экран</w:t>
      </w:r>
    </w:p>
    <w:p w:rsidR="00E3298B" w:rsidRPr="003C4341" w:rsidRDefault="00E3298B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jc w:val="center"/>
        <w:rPr>
          <w:i/>
          <w:sz w:val="28"/>
          <w:szCs w:val="28"/>
        </w:rPr>
      </w:pPr>
    </w:p>
    <w:p w:rsidR="00E3298B" w:rsidRPr="003C4341" w:rsidRDefault="00E3298B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</w:p>
    <w:p w:rsidR="003B7199" w:rsidRPr="003C4341" w:rsidRDefault="003B7199" w:rsidP="003C4341">
      <w:pPr>
        <w:tabs>
          <w:tab w:val="left" w:pos="7875"/>
        </w:tabs>
        <w:jc w:val="center"/>
        <w:rPr>
          <w:i/>
          <w:noProof/>
        </w:rPr>
      </w:pPr>
    </w:p>
    <w:p w:rsidR="003B7199" w:rsidRPr="003C4341" w:rsidRDefault="003B7199" w:rsidP="003C4341">
      <w:pPr>
        <w:tabs>
          <w:tab w:val="left" w:pos="7875"/>
        </w:tabs>
        <w:jc w:val="center"/>
        <w:rPr>
          <w:i/>
          <w:noProof/>
        </w:rPr>
      </w:pPr>
    </w:p>
    <w:p w:rsidR="003B7199" w:rsidRPr="003C4341" w:rsidRDefault="003B7199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sz w:val="28"/>
          <w:szCs w:val="28"/>
        </w:rPr>
        <w:t>Начальный экран после договора</w:t>
      </w:r>
    </w:p>
    <w:p w:rsidR="00E3298B" w:rsidRPr="003C4341" w:rsidRDefault="003B7199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4E7CCAB4" wp14:editId="24793EBF">
            <wp:extent cx="3223564" cy="26574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40218" t="24188" r="28787" b="30389"/>
                    <a:stretch/>
                  </pic:blipFill>
                  <pic:spPr bwMode="auto">
                    <a:xfrm>
                      <a:off x="0" y="0"/>
                      <a:ext cx="3243441" cy="26738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</w:p>
    <w:p w:rsidR="00E3298B" w:rsidRPr="003C4341" w:rsidRDefault="00F843B7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sz w:val="28"/>
          <w:szCs w:val="28"/>
        </w:rPr>
        <w:t>Магазин 1</w:t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780214BA" wp14:editId="1CD69AB0">
            <wp:extent cx="3171825" cy="257995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2356" t="22845" r="36044" b="31464"/>
                    <a:stretch/>
                  </pic:blipFill>
                  <pic:spPr bwMode="auto">
                    <a:xfrm>
                      <a:off x="0" y="0"/>
                      <a:ext cx="3189128" cy="25940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43B7" w:rsidRPr="003C4341" w:rsidRDefault="00F843B7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sz w:val="28"/>
          <w:szCs w:val="28"/>
        </w:rPr>
        <w:lastRenderedPageBreak/>
        <w:t>Магазин 3</w:t>
      </w:r>
    </w:p>
    <w:p w:rsidR="00E3298B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621AE3DE" wp14:editId="19AB5DA5">
            <wp:extent cx="3171825" cy="256185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2356" t="33865" r="36196" b="20982"/>
                    <a:stretch/>
                  </pic:blipFill>
                  <pic:spPr bwMode="auto">
                    <a:xfrm>
                      <a:off x="0" y="0"/>
                      <a:ext cx="3182809" cy="25707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3298B" w:rsidRPr="003C4341">
        <w:rPr>
          <w:b/>
          <w:i/>
          <w:sz w:val="28"/>
          <w:szCs w:val="28"/>
        </w:rPr>
        <w:br w:type="textWrapping" w:clear="all"/>
      </w:r>
    </w:p>
    <w:p w:rsidR="00F843B7" w:rsidRPr="003C4341" w:rsidRDefault="00F843B7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sz w:val="28"/>
          <w:szCs w:val="28"/>
        </w:rPr>
        <w:t>Магазин 2</w:t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44628EE0" wp14:editId="1828E57A">
            <wp:extent cx="3212010" cy="264795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5380" t="33865" r="33626" b="20713"/>
                    <a:stretch/>
                  </pic:blipFill>
                  <pic:spPr bwMode="auto">
                    <a:xfrm>
                      <a:off x="0" y="0"/>
                      <a:ext cx="3233730" cy="26658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</w:p>
    <w:p w:rsidR="00F843B7" w:rsidRPr="003C4341" w:rsidRDefault="00F843B7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sz w:val="28"/>
          <w:szCs w:val="28"/>
        </w:rPr>
        <w:t>Магазин 4</w:t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2F5FE70D" wp14:editId="4A64681F">
            <wp:extent cx="3190053" cy="2645410"/>
            <wp:effectExtent l="0" t="0" r="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5380" t="42735" r="33626" b="11574"/>
                    <a:stretch/>
                  </pic:blipFill>
                  <pic:spPr bwMode="auto">
                    <a:xfrm>
                      <a:off x="0" y="0"/>
                      <a:ext cx="3200950" cy="2654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4C8" w:rsidRDefault="007154C8" w:rsidP="007154C8">
      <w:pPr>
        <w:tabs>
          <w:tab w:val="left" w:pos="7875"/>
        </w:tabs>
        <w:rPr>
          <w:i/>
          <w:sz w:val="28"/>
          <w:szCs w:val="28"/>
        </w:rPr>
      </w:pPr>
    </w:p>
    <w:p w:rsidR="00F843B7" w:rsidRPr="003C4341" w:rsidRDefault="00F843B7" w:rsidP="007154C8">
      <w:pPr>
        <w:tabs>
          <w:tab w:val="left" w:pos="7875"/>
        </w:tabs>
        <w:jc w:val="center"/>
        <w:rPr>
          <w:i/>
          <w:sz w:val="28"/>
          <w:szCs w:val="28"/>
        </w:rPr>
      </w:pPr>
      <w:bookmarkStart w:id="6" w:name="_GoBack"/>
      <w:r w:rsidRPr="003C4341">
        <w:rPr>
          <w:i/>
          <w:sz w:val="28"/>
          <w:szCs w:val="28"/>
        </w:rPr>
        <w:lastRenderedPageBreak/>
        <w:t>Договор</w:t>
      </w:r>
    </w:p>
    <w:bookmarkEnd w:id="6"/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36A2B746" wp14:editId="10742464">
            <wp:extent cx="3190557" cy="255244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50650" t="18545" r="17599" b="36301"/>
                    <a:stretch/>
                  </pic:blipFill>
                  <pic:spPr bwMode="auto">
                    <a:xfrm>
                      <a:off x="0" y="0"/>
                      <a:ext cx="3204303" cy="25634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</w:p>
    <w:p w:rsidR="00F843B7" w:rsidRPr="003C4341" w:rsidRDefault="00F843B7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sz w:val="28"/>
          <w:szCs w:val="28"/>
        </w:rPr>
        <w:t>Аренда</w:t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12B553BC" wp14:editId="07156C3C">
            <wp:extent cx="3171825" cy="2552564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50499" t="35477" r="17750" b="19100"/>
                    <a:stretch/>
                  </pic:blipFill>
                  <pic:spPr bwMode="auto">
                    <a:xfrm>
                      <a:off x="0" y="0"/>
                      <a:ext cx="3183152" cy="2561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</w:p>
    <w:p w:rsidR="00F843B7" w:rsidRPr="003C4341" w:rsidRDefault="00F843B7" w:rsidP="003C4341">
      <w:pPr>
        <w:tabs>
          <w:tab w:val="left" w:pos="7875"/>
        </w:tabs>
        <w:jc w:val="center"/>
        <w:rPr>
          <w:i/>
          <w:sz w:val="28"/>
          <w:szCs w:val="28"/>
        </w:rPr>
      </w:pPr>
      <w:r w:rsidRPr="003C4341">
        <w:rPr>
          <w:i/>
          <w:sz w:val="28"/>
          <w:szCs w:val="28"/>
        </w:rPr>
        <w:t>Договор</w:t>
      </w:r>
    </w:p>
    <w:p w:rsidR="00F843B7" w:rsidRPr="003C4341" w:rsidRDefault="00F843B7" w:rsidP="003C4341">
      <w:pPr>
        <w:tabs>
          <w:tab w:val="left" w:pos="7875"/>
        </w:tabs>
        <w:jc w:val="center"/>
        <w:rPr>
          <w:b/>
          <w:i/>
          <w:sz w:val="28"/>
          <w:szCs w:val="28"/>
        </w:rPr>
      </w:pPr>
      <w:r w:rsidRPr="003C4341">
        <w:rPr>
          <w:i/>
          <w:noProof/>
        </w:rPr>
        <w:drawing>
          <wp:inline distT="0" distB="0" distL="0" distR="0" wp14:anchorId="7E81BB62" wp14:editId="4D02F6D0">
            <wp:extent cx="3164125" cy="25527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50650" t="37090" r="18053" b="18025"/>
                    <a:stretch/>
                  </pic:blipFill>
                  <pic:spPr bwMode="auto">
                    <a:xfrm>
                      <a:off x="0" y="0"/>
                      <a:ext cx="3181414" cy="2566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843B7" w:rsidRPr="003C4341">
      <w:headerReference w:type="default" r:id="rId23"/>
      <w:footerReference w:type="default" r:id="rId24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2C4E" w:rsidRDefault="001E2C4E">
      <w:r>
        <w:separator/>
      </w:r>
    </w:p>
  </w:endnote>
  <w:endnote w:type="continuationSeparator" w:id="0">
    <w:p w:rsidR="001E2C4E" w:rsidRDefault="001E2C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7648" w:rsidRDefault="001E2C4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7154C8">
      <w:rPr>
        <w:noProof/>
        <w:color w:val="000000"/>
        <w:sz w:val="28"/>
        <w:szCs w:val="28"/>
      </w:rPr>
      <w:t>9</w:t>
    </w:r>
    <w:r>
      <w:rPr>
        <w:color w:val="000000"/>
        <w:sz w:val="28"/>
        <w:szCs w:val="28"/>
      </w:rPr>
      <w:fldChar w:fldCharType="end"/>
    </w:r>
  </w:p>
  <w:p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2C4E" w:rsidRDefault="001E2C4E">
      <w:r>
        <w:separator/>
      </w:r>
    </w:p>
  </w:footnote>
  <w:footnote w:type="continuationSeparator" w:id="0">
    <w:p w:rsidR="001E2C4E" w:rsidRDefault="001E2C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A201A78"/>
    <w:multiLevelType w:val="hybridMultilevel"/>
    <w:tmpl w:val="9AF88D88"/>
    <w:lvl w:ilvl="0" w:tplc="885CB8F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7648"/>
    <w:rsid w:val="000A334A"/>
    <w:rsid w:val="001E2C4E"/>
    <w:rsid w:val="003B7199"/>
    <w:rsid w:val="003C4341"/>
    <w:rsid w:val="007154C8"/>
    <w:rsid w:val="00717648"/>
    <w:rsid w:val="00725CD2"/>
    <w:rsid w:val="00A04549"/>
    <w:rsid w:val="00B00FCD"/>
    <w:rsid w:val="00B27971"/>
    <w:rsid w:val="00B6502B"/>
    <w:rsid w:val="00CF1291"/>
    <w:rsid w:val="00E3298B"/>
    <w:rsid w:val="00EA2CE1"/>
    <w:rsid w:val="00F843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9CC9777"/>
  <w15:docId w15:val="{EDF85F31-2310-419D-8ECC-4ED9AF009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0"/>
    <w:uiPriority w:val="9"/>
    <w:unhideWhenUsed/>
    <w:qFormat/>
    <w:rsid w:val="00A0454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B6502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character" w:customStyle="1" w:styleId="70">
    <w:name w:val="Заголовок 7 Знак"/>
    <w:basedOn w:val="a0"/>
    <w:link w:val="7"/>
    <w:uiPriority w:val="9"/>
    <w:rsid w:val="00A045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6">
    <w:name w:val="TOC Heading"/>
    <w:basedOn w:val="1"/>
    <w:next w:val="a"/>
    <w:uiPriority w:val="39"/>
    <w:unhideWhenUsed/>
    <w:qFormat/>
    <w:rsid w:val="00A04549"/>
    <w:pPr>
      <w:keepLines/>
      <w:spacing w:before="240" w:after="0" w:line="259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u w:val="none"/>
    </w:rPr>
  </w:style>
  <w:style w:type="paragraph" w:styleId="10">
    <w:name w:val="toc 1"/>
    <w:basedOn w:val="a"/>
    <w:next w:val="a"/>
    <w:autoRedefine/>
    <w:uiPriority w:val="39"/>
    <w:unhideWhenUsed/>
    <w:rsid w:val="00A04549"/>
    <w:pPr>
      <w:spacing w:after="100"/>
    </w:pPr>
  </w:style>
  <w:style w:type="character" w:styleId="a7">
    <w:name w:val="Hyperlink"/>
    <w:basedOn w:val="a0"/>
    <w:uiPriority w:val="99"/>
    <w:unhideWhenUsed/>
    <w:rsid w:val="00A04549"/>
    <w:rPr>
      <w:color w:val="0000FF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rsid w:val="00B650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B6502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B6502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8">
    <w:name w:val="List Paragraph"/>
    <w:basedOn w:val="a"/>
    <w:uiPriority w:val="34"/>
    <w:qFormat/>
    <w:rsid w:val="00725CD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2ED44F-3E5E-4A94-AAE5-5FFBF075B7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450</Words>
  <Characters>256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in</dc:creator>
  <cp:lastModifiedBy>tew1z *</cp:lastModifiedBy>
  <cp:revision>4</cp:revision>
  <dcterms:created xsi:type="dcterms:W3CDTF">2023-12-07T18:07:00Z</dcterms:created>
  <dcterms:modified xsi:type="dcterms:W3CDTF">2023-12-07T18:16:00Z</dcterms:modified>
</cp:coreProperties>
</file>